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886FBC8" w14:textId="3DA016FF" w:rsidR="00FC5AE9" w:rsidRDefault="00A70421">
      <w:r>
        <w:object w:dxaOrig="10470" w:dyaOrig="1890" w14:anchorId="7E2FF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53.75pt;height:81.75pt" o:ole="">
            <v:imagedata r:id="rId7" o:title=""/>
          </v:shape>
          <o:OLEObject Type="Embed" ProgID="Visio.Drawing.15" ShapeID="_x0000_i1032" DrawAspect="Content" ObjectID="_1808902490" r:id="rId8"/>
        </w:object>
      </w:r>
    </w:p>
    <w:p w14:paraId="4D761F8B" w14:textId="77777777" w:rsidR="007332C4" w:rsidRPr="00D35883" w:rsidRDefault="00FC5AE9" w:rsidP="00D35883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737BBC">
        <w:rPr>
          <w:rFonts w:ascii="Times New Roman" w:hAnsi="Times New Roman" w:cs="Times New Roman"/>
          <w:b/>
        </w:rPr>
        <w:t>Amaç</w:t>
      </w:r>
      <w:r w:rsidR="00D35883">
        <w:rPr>
          <w:b/>
        </w:rPr>
        <w:tab/>
      </w:r>
      <w:r>
        <w:rPr>
          <w:b/>
        </w:rPr>
        <w:t xml:space="preserve">: </w:t>
      </w:r>
      <w:r w:rsidR="00A30BB6" w:rsidRPr="00D35883">
        <w:rPr>
          <w:rFonts w:ascii="Times New Roman" w:hAnsi="Times New Roman" w:cs="Times New Roman"/>
        </w:rPr>
        <w:t xml:space="preserve">Öğrencinin </w:t>
      </w:r>
      <w:r w:rsidR="00D35883" w:rsidRPr="00D35883">
        <w:rPr>
          <w:rFonts w:ascii="Times New Roman" w:hAnsi="Times New Roman" w:cs="Times New Roman"/>
        </w:rPr>
        <w:t xml:space="preserve">kendi isteği ile kayıt silme ve ilişik kesme </w:t>
      </w:r>
      <w:r w:rsidR="00C94E3B" w:rsidRPr="00D35883">
        <w:rPr>
          <w:rFonts w:ascii="Times New Roman" w:eastAsia="Times New Roman" w:hAnsi="Times New Roman" w:cs="Times New Roman"/>
          <w:szCs w:val="20"/>
        </w:rPr>
        <w:t>faaliyet akışını tanımlamak.</w:t>
      </w:r>
    </w:p>
    <w:p w14:paraId="47A4E2F3" w14:textId="77777777" w:rsidR="00C94E3B" w:rsidRPr="003A4FA0" w:rsidRDefault="00FC5AE9" w:rsidP="00FC5AE9">
      <w:pPr>
        <w:ind w:left="2124" w:hanging="2124"/>
        <w:rPr>
          <w:rFonts w:ascii="Times New Roman" w:eastAsia="Times New Roman" w:hAnsi="Times New Roman" w:cs="Times New Roman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D35883" w:rsidRPr="00D35883">
        <w:rPr>
          <w:rFonts w:ascii="Times New Roman" w:eastAsia="Times New Roman" w:hAnsi="Times New Roman" w:cs="Times New Roman"/>
          <w:szCs w:val="20"/>
        </w:rPr>
        <w:t xml:space="preserve">Yüksekokulumuzdan kaydını sildirmek isteyen öğrencinin yapması gereken işlemler ile </w:t>
      </w:r>
      <w:r w:rsidR="00902BA7" w:rsidRPr="00D35883">
        <w:rPr>
          <w:rFonts w:ascii="Times New Roman" w:eastAsia="Times New Roman" w:hAnsi="Times New Roman" w:cs="Times New Roman"/>
          <w:szCs w:val="20"/>
        </w:rPr>
        <w:t xml:space="preserve">bu sürece </w:t>
      </w:r>
      <w:r w:rsidR="00737BBC" w:rsidRPr="00D35883">
        <w:rPr>
          <w:rFonts w:ascii="Times New Roman" w:eastAsia="Times New Roman" w:hAnsi="Times New Roman" w:cs="Times New Roman"/>
          <w:szCs w:val="20"/>
        </w:rPr>
        <w:t xml:space="preserve">ilişkin </w:t>
      </w:r>
      <w:r w:rsidR="002609CE" w:rsidRPr="00D35883">
        <w:rPr>
          <w:rFonts w:ascii="Times New Roman" w:eastAsia="Times New Roman" w:hAnsi="Times New Roman" w:cs="Times New Roman"/>
        </w:rPr>
        <w:t>ilgililere düşen</w:t>
      </w:r>
      <w:r w:rsidR="00C94E3B" w:rsidRPr="00D35883">
        <w:rPr>
          <w:rFonts w:ascii="Times New Roman" w:eastAsia="Times New Roman" w:hAnsi="Times New Roman" w:cs="Times New Roman"/>
        </w:rPr>
        <w:t xml:space="preserve"> görevleri ve bunların faaliyet aşamalarını kapsar</w:t>
      </w:r>
      <w:r w:rsidR="00C94E3B" w:rsidRPr="00737BBC">
        <w:rPr>
          <w:rFonts w:ascii="Times New Roman" w:eastAsia="Times New Roman" w:hAnsi="Times New Roman" w:cs="Times New Roman"/>
        </w:rPr>
        <w:t>.</w:t>
      </w:r>
    </w:p>
    <w:p w14:paraId="1BA35ABF" w14:textId="77777777" w:rsidR="00C94E3B" w:rsidRDefault="00FC5AE9" w:rsidP="00C94E3B">
      <w:pPr>
        <w:ind w:left="2124" w:hanging="212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A30BB6">
        <w:rPr>
          <w:rFonts w:ascii="Times New Roman" w:eastAsia="Times New Roman" w:hAnsi="Times New Roman" w:cs="Times New Roman"/>
          <w:szCs w:val="20"/>
        </w:rPr>
        <w:t>Öğrenci</w:t>
      </w:r>
      <w:r w:rsidR="0063650F">
        <w:rPr>
          <w:rFonts w:ascii="Times New Roman" w:eastAsia="Times New Roman" w:hAnsi="Times New Roman" w:cs="Times New Roman"/>
          <w:szCs w:val="20"/>
        </w:rPr>
        <w:t>, Evrak Kayıt, Yüksekokul Sekreteri, Yüksekokul Yönetim Kurulu, Öğrenci İşleri</w:t>
      </w:r>
    </w:p>
    <w:p w14:paraId="64DD1C63" w14:textId="77777777" w:rsidR="00FC5AE9" w:rsidRPr="00FC5AE9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</w:p>
    <w:p w14:paraId="1196FB5A" w14:textId="77777777" w:rsidR="003A4FA0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 w:rsidR="00D831DE">
        <w:rPr>
          <w:rFonts w:ascii="Times New Roman" w:hAnsi="Times New Roman" w:cs="Times New Roman"/>
          <w:b/>
        </w:rPr>
        <w:tab/>
      </w:r>
      <w:r w:rsidR="00D831DE">
        <w:rPr>
          <w:rFonts w:ascii="Times New Roman" w:hAnsi="Times New Roman" w:cs="Times New Roman"/>
          <w:b/>
        </w:rPr>
        <w:tab/>
      </w:r>
      <w:r w:rsidR="00D831DE" w:rsidRPr="00B922E5">
        <w:rPr>
          <w:rFonts w:ascii="Times New Roman" w:eastAsia="Times New Roman" w:hAnsi="Times New Roman" w:cs="Times New Roman"/>
          <w:szCs w:val="20"/>
        </w:rPr>
        <w:t>Kalite Kayıtlarının Kontrolü Prosedürü (PRS.002)</w:t>
      </w:r>
    </w:p>
    <w:p w14:paraId="6835690F" w14:textId="77777777" w:rsidR="0063650F" w:rsidRDefault="0063650F" w:rsidP="00FC5AE9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  <w:t>Kayıt Sildirme İstek Formu (FRM033)</w:t>
      </w:r>
    </w:p>
    <w:p w14:paraId="640C5B95" w14:textId="77777777" w:rsidR="00A30BB6" w:rsidRPr="0024102B" w:rsidRDefault="00D831DE" w:rsidP="00A30BB6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A30BB6" w:rsidRPr="00A30BB6">
        <w:rPr>
          <w:rFonts w:ascii="Times New Roman" w:hAnsi="Times New Roman" w:cs="Times New Roman"/>
          <w:color w:val="000000"/>
        </w:rPr>
        <w:t xml:space="preserve">MCBÜ </w:t>
      </w:r>
      <w:proofErr w:type="spellStart"/>
      <w:r w:rsidR="00A30BB6" w:rsidRPr="00A30BB6">
        <w:rPr>
          <w:rFonts w:ascii="Times New Roman" w:hAnsi="Times New Roman" w:cs="Times New Roman"/>
          <w:color w:val="000000"/>
        </w:rPr>
        <w:t>Önlisans</w:t>
      </w:r>
      <w:proofErr w:type="spellEnd"/>
      <w:r w:rsidR="00A30BB6" w:rsidRPr="00A30BB6">
        <w:rPr>
          <w:rFonts w:ascii="Times New Roman" w:hAnsi="Times New Roman" w:cs="Times New Roman"/>
          <w:color w:val="000000"/>
        </w:rPr>
        <w:t xml:space="preserve"> ve Lisans Eğitim ve Öğretim Yönetmeliği </w:t>
      </w:r>
      <w:r w:rsidR="00A30BB6">
        <w:rPr>
          <w:rFonts w:ascii="Times New Roman" w:hAnsi="Times New Roman" w:cs="Times New Roman"/>
          <w:color w:val="000000"/>
        </w:rPr>
        <w:t>(</w:t>
      </w:r>
      <w:r w:rsidR="0063650F">
        <w:rPr>
          <w:rFonts w:ascii="Times New Roman" w:hAnsi="Times New Roman" w:cs="Times New Roman"/>
          <w:color w:val="000000"/>
        </w:rPr>
        <w:t>37</w:t>
      </w:r>
      <w:r w:rsidR="00A30BB6" w:rsidRPr="00A30BB6">
        <w:rPr>
          <w:rFonts w:ascii="Times New Roman" w:hAnsi="Times New Roman" w:cs="Times New Roman"/>
          <w:color w:val="000000"/>
        </w:rPr>
        <w:t>.Madde</w:t>
      </w:r>
      <w:r w:rsidR="00A30BB6">
        <w:rPr>
          <w:rFonts w:ascii="Times New Roman" w:hAnsi="Times New Roman" w:cs="Times New Roman"/>
          <w:color w:val="000000"/>
        </w:rPr>
        <w:t>)</w:t>
      </w:r>
      <w:r w:rsidR="00A30BB6">
        <w:rPr>
          <w:rFonts w:ascii="Times New Roman" w:hAnsi="Times New Roman" w:cs="Times New Roman"/>
          <w:b/>
        </w:rPr>
        <w:t xml:space="preserve"> </w:t>
      </w:r>
    </w:p>
    <w:p w14:paraId="49225BFD" w14:textId="77777777" w:rsidR="00D831DE" w:rsidRDefault="002C454F" w:rsidP="00A30BB6">
      <w:pPr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(Dış Kaynaklı)</w:t>
      </w:r>
      <w:r w:rsidR="00737BBC">
        <w:rPr>
          <w:rFonts w:ascii="Times New Roman" w:hAnsi="Times New Roman" w:cs="Times New Roman"/>
          <w:b/>
        </w:rPr>
        <w:tab/>
      </w:r>
      <w:r w:rsidR="00D473CE">
        <w:rPr>
          <w:rFonts w:ascii="Times New Roman" w:hAnsi="Times New Roman" w:cs="Times New Roman"/>
          <w:b/>
        </w:rPr>
        <w:tab/>
      </w:r>
    </w:p>
    <w:p w14:paraId="462FD23A" w14:textId="77777777" w:rsidR="00737BBC" w:rsidRPr="00737BBC" w:rsidRDefault="00737BBC" w:rsidP="00737BBC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16"/>
          <w:szCs w:val="16"/>
        </w:rPr>
      </w:pPr>
    </w:p>
    <w:p w14:paraId="33A0C254" w14:textId="77777777" w:rsidR="0063650F" w:rsidRPr="0063650F" w:rsidRDefault="00D831DE" w:rsidP="0024102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 w:rsidR="00737BBC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63650F" w:rsidRPr="0063650F">
        <w:rPr>
          <w:rFonts w:ascii="Times New Roman" w:eastAsia="Times New Roman" w:hAnsi="Times New Roman" w:cs="Times New Roman"/>
          <w:szCs w:val="20"/>
        </w:rPr>
        <w:t>Yüksekokul Yönetim Kurulu Kararı</w:t>
      </w:r>
    </w:p>
    <w:p w14:paraId="394BE064" w14:textId="77777777" w:rsidR="001F2401" w:rsidRDefault="00D831DE" w:rsidP="00E47279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</w:r>
      <w:proofErr w:type="gramStart"/>
      <w:r w:rsidR="001F2401"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E47279">
        <w:rPr>
          <w:rFonts w:ascii="Times New Roman" w:eastAsia="Times New Roman" w:hAnsi="Times New Roman" w:cs="Times New Roman"/>
          <w:szCs w:val="20"/>
        </w:rPr>
        <w:t>-</w:t>
      </w:r>
      <w:proofErr w:type="gramEnd"/>
    </w:p>
    <w:p w14:paraId="2EEC27EF" w14:textId="77777777" w:rsidR="00C94E3B" w:rsidRDefault="0063650F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34C4B9DE" w14:textId="77777777" w:rsidR="0063650F" w:rsidRDefault="0063650F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</w:p>
    <w:p w14:paraId="7A1B3C68" w14:textId="77777777" w:rsidR="00EB7059" w:rsidRDefault="001F2401" w:rsidP="00C75E62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 w:rsidR="00D473CE"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C75E62">
        <w:rPr>
          <w:rFonts w:ascii="Times New Roman" w:eastAsia="Times New Roman" w:hAnsi="Times New Roman" w:cs="Times New Roman"/>
          <w:szCs w:val="20"/>
        </w:rPr>
        <w:t>Öğrenci</w:t>
      </w:r>
      <w:r w:rsidR="00E47279">
        <w:rPr>
          <w:rFonts w:ascii="Times New Roman" w:eastAsia="Times New Roman" w:hAnsi="Times New Roman" w:cs="Times New Roman"/>
          <w:szCs w:val="20"/>
        </w:rPr>
        <w:t xml:space="preserve">nin </w:t>
      </w:r>
      <w:r w:rsidR="0063650F">
        <w:rPr>
          <w:rFonts w:ascii="Times New Roman" w:eastAsia="Times New Roman" w:hAnsi="Times New Roman" w:cs="Times New Roman"/>
          <w:szCs w:val="20"/>
        </w:rPr>
        <w:t>sistemden ilişiğinin kesilmemesi</w:t>
      </w:r>
    </w:p>
    <w:p w14:paraId="01E95BEB" w14:textId="77777777" w:rsidR="00D715C5" w:rsidRPr="00D715C5" w:rsidRDefault="00D715C5" w:rsidP="00D473C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</w:p>
    <w:p w14:paraId="7077FCD7" w14:textId="77777777" w:rsidR="000841D5" w:rsidRDefault="000841D5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szCs w:val="20"/>
        </w:rPr>
      </w:pPr>
    </w:p>
    <w:p w14:paraId="462BC655" w14:textId="77777777" w:rsidR="002F5F5A" w:rsidRPr="00287DDA" w:rsidRDefault="00287DDA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287DDA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18648FF6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0B638B7" wp14:editId="39AA860B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A150F9" id="Dikdörtgen 16" o:spid="_x0000_s1026" style="position:absolute;margin-left:-4.65pt;margin-top:8.25pt;width:25.5pt;height:15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64F3851D" w14:textId="77777777" w:rsidR="00287DDA" w:rsidRPr="00B922E5" w:rsidRDefault="00287DDA" w:rsidP="00287DDA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6D46A4F1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DE52B5C" wp14:editId="3BBD60AF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5CC6310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4A32919C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B32E181" wp14:editId="1A01FA17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1D674F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1108E26B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1CE2E70F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47C6E92A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8E4114E" wp14:editId="4078CC15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A971C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34EBCB5F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İşlem </w:t>
      </w:r>
      <w:r>
        <w:rPr>
          <w:rFonts w:ascii="Times New Roman" w:eastAsia="Times New Roman" w:hAnsi="Times New Roman" w:cs="Times New Roman"/>
          <w:sz w:val="20"/>
          <w:szCs w:val="20"/>
        </w:rPr>
        <w:t>Başı / S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>onu</w:t>
      </w:r>
    </w:p>
    <w:p w14:paraId="54E5D08E" w14:textId="77777777" w:rsidR="00EB7059" w:rsidRDefault="00EB7059" w:rsidP="0095650B"/>
    <w:tbl>
      <w:tblPr>
        <w:tblpPr w:leftFromText="141" w:rightFromText="141" w:vertAnchor="text" w:horzAnchor="margin" w:tblpY="1489"/>
        <w:tblW w:w="949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0"/>
      </w:tblGrid>
      <w:tr w:rsidR="00571BF6" w:rsidRPr="00D473CE" w14:paraId="08D8DB90" w14:textId="77777777" w:rsidTr="0024102B">
        <w:trPr>
          <w:trHeight w:val="170"/>
        </w:trPr>
        <w:tc>
          <w:tcPr>
            <w:tcW w:w="9490" w:type="dxa"/>
          </w:tcPr>
          <w:p w14:paraId="4B72A961" w14:textId="5CD1F009" w:rsidR="00571BF6" w:rsidRPr="00D473CE" w:rsidRDefault="00571BF6" w:rsidP="0024102B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</w:tbl>
    <w:p w14:paraId="026BD751" w14:textId="6B95AE5C" w:rsidR="00D473CE" w:rsidRPr="0095650B" w:rsidRDefault="00A70421" w:rsidP="0095650B">
      <w:pPr>
        <w:rPr>
          <w:rFonts w:ascii="Times New Roman" w:eastAsia="Times New Roman" w:hAnsi="Times New Roman" w:cs="Times New Roman"/>
          <w:szCs w:val="20"/>
        </w:rPr>
      </w:pPr>
      <w:r>
        <w:object w:dxaOrig="10590" w:dyaOrig="14790" w14:anchorId="753A06EF">
          <v:shape id="_x0000_i1029" type="#_x0000_t75" style="width:453pt;height:708.75pt" o:ole="">
            <v:imagedata r:id="rId9" o:title=""/>
          </v:shape>
          <o:OLEObject Type="Embed" ProgID="Visio.Drawing.15" ShapeID="_x0000_i1029" DrawAspect="Content" ObjectID="_1808902491" r:id="rId10"/>
        </w:object>
      </w:r>
    </w:p>
    <w:sectPr w:rsidR="00D473CE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2E3B8D0" w14:textId="77777777" w:rsidR="00781CFF" w:rsidRDefault="00781CFF" w:rsidP="00935C54">
      <w:pPr>
        <w:spacing w:after="0" w:line="240" w:lineRule="auto"/>
      </w:pPr>
      <w:r>
        <w:separator/>
      </w:r>
    </w:p>
  </w:endnote>
  <w:endnote w:type="continuationSeparator" w:id="0">
    <w:p w14:paraId="7DEEB06C" w14:textId="77777777" w:rsidR="00781CFF" w:rsidRDefault="00781CFF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DA25E1F" w14:textId="77777777" w:rsidR="00781CFF" w:rsidRDefault="00781CFF" w:rsidP="00935C54">
      <w:pPr>
        <w:spacing w:after="0" w:line="240" w:lineRule="auto"/>
      </w:pPr>
      <w:r>
        <w:separator/>
      </w:r>
    </w:p>
  </w:footnote>
  <w:footnote w:type="continuationSeparator" w:id="0">
    <w:p w14:paraId="38459765" w14:textId="77777777" w:rsidR="00781CFF" w:rsidRDefault="00781CFF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1718506710">
    <w:abstractNumId w:val="0"/>
  </w:num>
  <w:num w:numId="2" w16cid:durableId="1529679520">
    <w:abstractNumId w:val="2"/>
  </w:num>
  <w:num w:numId="3" w16cid:durableId="13491365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10929"/>
    <w:rsid w:val="00017D8B"/>
    <w:rsid w:val="00026C36"/>
    <w:rsid w:val="00056C7F"/>
    <w:rsid w:val="000841D5"/>
    <w:rsid w:val="000A386F"/>
    <w:rsid w:val="000E3D68"/>
    <w:rsid w:val="001469D7"/>
    <w:rsid w:val="001F2401"/>
    <w:rsid w:val="0024102B"/>
    <w:rsid w:val="002609CE"/>
    <w:rsid w:val="0027420D"/>
    <w:rsid w:val="00287DDA"/>
    <w:rsid w:val="002B481C"/>
    <w:rsid w:val="002C454F"/>
    <w:rsid w:val="002F5F5A"/>
    <w:rsid w:val="0031568A"/>
    <w:rsid w:val="00335744"/>
    <w:rsid w:val="00351730"/>
    <w:rsid w:val="0035289B"/>
    <w:rsid w:val="003A4F73"/>
    <w:rsid w:val="003A4FA0"/>
    <w:rsid w:val="003B4F65"/>
    <w:rsid w:val="003C419D"/>
    <w:rsid w:val="004A5C92"/>
    <w:rsid w:val="004F5566"/>
    <w:rsid w:val="005312F8"/>
    <w:rsid w:val="00552570"/>
    <w:rsid w:val="00571BF6"/>
    <w:rsid w:val="005A1391"/>
    <w:rsid w:val="005D3EFF"/>
    <w:rsid w:val="005F78E2"/>
    <w:rsid w:val="0063650F"/>
    <w:rsid w:val="007332C4"/>
    <w:rsid w:val="00737BBC"/>
    <w:rsid w:val="00747052"/>
    <w:rsid w:val="00781CFF"/>
    <w:rsid w:val="008403B6"/>
    <w:rsid w:val="00865765"/>
    <w:rsid w:val="008B7812"/>
    <w:rsid w:val="00902BA7"/>
    <w:rsid w:val="00905DF8"/>
    <w:rsid w:val="009129B9"/>
    <w:rsid w:val="00935C54"/>
    <w:rsid w:val="00940D4F"/>
    <w:rsid w:val="0095650B"/>
    <w:rsid w:val="00964D87"/>
    <w:rsid w:val="00A30BB6"/>
    <w:rsid w:val="00A70421"/>
    <w:rsid w:val="00AB3EA1"/>
    <w:rsid w:val="00B0456E"/>
    <w:rsid w:val="00B55D50"/>
    <w:rsid w:val="00BA64A4"/>
    <w:rsid w:val="00BE2D6C"/>
    <w:rsid w:val="00C403A5"/>
    <w:rsid w:val="00C75E62"/>
    <w:rsid w:val="00C819CB"/>
    <w:rsid w:val="00C94E3B"/>
    <w:rsid w:val="00CC40BF"/>
    <w:rsid w:val="00CD0EC5"/>
    <w:rsid w:val="00CF38DD"/>
    <w:rsid w:val="00D35883"/>
    <w:rsid w:val="00D473CE"/>
    <w:rsid w:val="00D715C5"/>
    <w:rsid w:val="00D7301B"/>
    <w:rsid w:val="00D831DE"/>
    <w:rsid w:val="00E47279"/>
    <w:rsid w:val="00EB7059"/>
    <w:rsid w:val="00F20BB0"/>
    <w:rsid w:val="00F72E09"/>
    <w:rsid w:val="00F874A4"/>
    <w:rsid w:val="00FC5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4E8EF5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158</Words>
  <Characters>907</Characters>
  <Application>Microsoft Office Word</Application>
  <DocSecurity>0</DocSecurity>
  <Lines>7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3</cp:revision>
  <dcterms:created xsi:type="dcterms:W3CDTF">2025-05-16T09:07:00Z</dcterms:created>
  <dcterms:modified xsi:type="dcterms:W3CDTF">2025-05-16T09:08:00Z</dcterms:modified>
</cp:coreProperties>
</file>